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3" d="100"/>
          <a:sy n="83" d="100"/>
        </p:scale>
        <p:origin x="6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7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ropersi, Bruno [AUTOSOL/PSS/SERE]" userId="cda4f6b5f3e9fc43" providerId="OrgId" clId="{3463461B-371E-4E11-A49B-0C81E14D036C}"/>
    <pc:docChg chg="custSel modSld">
      <pc:chgData name="Propersi, Bruno [AUTOSOL/PSS/SERE]" userId="cda4f6b5f3e9fc43" providerId="OrgId" clId="{3463461B-371E-4E11-A49B-0C81E14D036C}" dt="2019-07-17T19:39:32.286" v="222" actId="20577"/>
      <pc:docMkLst>
        <pc:docMk/>
      </pc:docMkLst>
      <pc:sldChg chg="addSp delSp modSp">
        <pc:chgData name="Propersi, Bruno [AUTOSOL/PSS/SERE]" userId="cda4f6b5f3e9fc43" providerId="OrgId" clId="{3463461B-371E-4E11-A49B-0C81E14D036C}" dt="2019-07-17T19:39:32.286" v="222" actId="20577"/>
        <pc:sldMkLst>
          <pc:docMk/>
          <pc:sldMk cId="2536952242" sldId="256"/>
        </pc:sldMkLst>
        <pc:graphicFrameChg chg="add mod">
          <ac:chgData name="Propersi, Bruno [AUTOSOL/PSS/SERE]" userId="cda4f6b5f3e9fc43" providerId="OrgId" clId="{3463461B-371E-4E11-A49B-0C81E14D036C}" dt="2019-07-11T21:01:16.937" v="61"/>
          <ac:graphicFrameMkLst>
            <pc:docMk/>
            <pc:sldMk cId="2536952242" sldId="256"/>
            <ac:graphicFrameMk id="2" creationId="{58C4AD2D-5CD7-4F48-B9ED-8E754F3CCA44}"/>
          </ac:graphicFrameMkLst>
        </pc:graphicFrameChg>
        <pc:graphicFrameChg chg="mod modGraphic">
          <ac:chgData name="Propersi, Bruno [AUTOSOL/PSS/SERE]" userId="cda4f6b5f3e9fc43" providerId="OrgId" clId="{3463461B-371E-4E11-A49B-0C81E14D036C}" dt="2019-07-17T19:39:32.286" v="222" actId="20577"/>
          <ac:graphicFrameMkLst>
            <pc:docMk/>
            <pc:sldMk cId="2536952242" sldId="256"/>
            <ac:graphicFrameMk id="5" creationId="{5A586AF9-2787-464D-91AF-2E6F44BF7A2B}"/>
          </ac:graphicFrameMkLst>
        </pc:graphicFrameChg>
        <pc:picChg chg="del">
          <ac:chgData name="Propersi, Bruno [AUTOSOL/PSS/SERE]" userId="cda4f6b5f3e9fc43" providerId="OrgId" clId="{3463461B-371E-4E11-A49B-0C81E14D036C}" dt="2019-07-03T09:44:40.769" v="0" actId="478"/>
          <ac:picMkLst>
            <pc:docMk/>
            <pc:sldMk cId="2536952242" sldId="256"/>
            <ac:picMk id="4" creationId="{BABEC296-B3BB-4154-B6DB-145EA9E37A77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E81CB9-A06B-418C-9022-87671F833E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71962CA-F010-4A7B-8CA3-0B3EC66211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EF4D9C-272F-442D-ADDB-B1FBFD1E0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F436B0-D28B-4D6B-83CA-F2A67AF750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E7D5FD-305C-4E85-BE9E-F90F55EC8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781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9B37C6-86C7-46A3-B1B1-F8173CACE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C427EBB-A178-4106-ABD6-3B3B4E38E1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C0F81D-4373-4568-B5E9-9A2834C3B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0E536-0587-401B-AD54-2873669BD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20EF02-3BB6-4C6E-80C3-BD0952A7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54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42E8E49-9941-476F-BDB2-A9A6731809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FC8353-D5A0-48AC-AF4D-A064CE45D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F4D6CB-E673-4221-8D75-42CF7EE4C0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2E7ED7-9AD4-4980-8763-E1C51EC4C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73D9D6-132F-4924-9B5C-C21C7D36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016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DE0BE3-E01A-4765-9A5F-C71EECA32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AE6281-2841-4643-8ACB-03281F2587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B9C0DB-C2C3-4BEC-8F1E-86FABF8B4B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E35A5-FF9D-49EE-A86E-0AA0FB719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C66308-23A4-43C9-9005-3FAD90CB9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739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77D9FC-C697-4A96-A7A0-80A6490D9C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EE915B-9501-43F3-8D21-67F7B5BF9A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9E2DE7-5F15-4CA5-BDE5-4F3BBC18A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375100-58B6-4B65-A347-A93D585339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5F1DC4-856D-4D8C-AA0A-3ECBC3E78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10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75E09C-2273-4570-BA50-59D626CE0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3B4D65-252C-4492-930E-831C59E48B5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246C0B-9F24-4829-8EEB-2CAD0886C4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4362D0-86B3-40D6-9DB4-217926C84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0312C80-5466-4C88-9763-FBB642D6E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FFF8BB-CFED-4D43-B3D8-3E2792FE4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019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949967-7E61-4BC8-AA2F-3BCFDCCB9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0F8EE6-4B8E-4B40-A488-4C7E1AE654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46B68B-D165-4465-88F7-C16BCDD0A4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E43DD17-5482-460A-9435-B549F3578B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966DE44-4EA9-476E-9504-46D12EFD6C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1323FF1-E413-40A6-AA8C-B323169042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FEF97FD-AC3B-418C-A306-9EDA16F0B4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7EC3342-6F0E-4398-81DA-78452726D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7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E9157-FF27-45A0-B84A-4C0423F3C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4CA11E-E94B-4F16-886E-546665FEB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06B106-0248-4A9B-BE75-4A8922D92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27CCB-1DB9-49E5-9D98-B7BE6C9B3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6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78D890-A004-47C6-8287-68173C698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3A615E5-F238-47A5-B85C-1493931A4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436B50-D749-49BF-A0B0-88E31A7BB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76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A5945-B04E-48C3-9401-D7C3E3CA00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9BD9E5-1EF6-4160-9216-66A888FC3D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0433F1-2B2B-44EB-A6DA-4217C9D6BD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BEFE3-479A-4B04-9C01-5CAE37FF0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184998-1A7F-49B7-8708-8F14F3BE0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5E62AB-3069-4624-898F-EDA83F725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982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95EA7C-96E6-4F0E-97B0-4A5FB62EEC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56ECAB9-C477-478A-84A0-331C77CE2A2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5F279BF-8080-4300-BA25-68160A1D11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3236CA-22B1-4CD9-B4D2-DF69F83CF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723865-4655-4B53-B63F-C33D13BF4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D66A5CE-5EE8-46CB-A70F-BAD854CE4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582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E865133-073B-4801-8D21-DD47C6A64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69FEBF-503C-4F33-B814-6FB25B3CC9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676A00-4683-412A-9A4D-36E526F93A0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EC3941-E132-4F96-9557-1041B0CF07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CC35BF-5DBE-4A44-B02F-0880517EC8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81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A586AF9-2787-464D-91AF-2E6F44BF7A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0259139"/>
              </p:ext>
            </p:extLst>
          </p:nvPr>
        </p:nvGraphicFramePr>
        <p:xfrm>
          <a:off x="609600" y="4152988"/>
          <a:ext cx="10972799" cy="25137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6556">
                  <a:extLst>
                    <a:ext uri="{9D8B030D-6E8A-4147-A177-3AD203B41FA5}">
                      <a16:colId xmlns:a16="http://schemas.microsoft.com/office/drawing/2014/main" val="2881023951"/>
                    </a:ext>
                  </a:extLst>
                </a:gridCol>
                <a:gridCol w="1901503">
                  <a:extLst>
                    <a:ext uri="{9D8B030D-6E8A-4147-A177-3AD203B41FA5}">
                      <a16:colId xmlns:a16="http://schemas.microsoft.com/office/drawing/2014/main" val="1180313416"/>
                    </a:ext>
                  </a:extLst>
                </a:gridCol>
                <a:gridCol w="6984740">
                  <a:extLst>
                    <a:ext uri="{9D8B030D-6E8A-4147-A177-3AD203B41FA5}">
                      <a16:colId xmlns:a16="http://schemas.microsoft.com/office/drawing/2014/main" val="1651639021"/>
                    </a:ext>
                  </a:extLst>
                </a:gridCol>
              </a:tblGrid>
              <a:tr h="282220">
                <a:tc>
                  <a:txBody>
                    <a:bodyPr/>
                    <a:lstStyle/>
                    <a:p>
                      <a:r>
                        <a:rPr lang="en-US" sz="1200" dirty="0"/>
                        <a:t>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ub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ustifi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9136622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IOT De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Weather S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he AZ3166 device simulates telemetry data, sync properties with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266143"/>
                  </a:ext>
                </a:extLst>
              </a:tr>
              <a:tr h="432375">
                <a:tc>
                  <a:txBody>
                    <a:bodyPr/>
                    <a:lstStyle/>
                    <a:p>
                      <a:r>
                        <a:rPr lang="en-US" sz="1200" dirty="0"/>
                        <a:t>Cloud Gatew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/>
                        <a:t>Iot</a:t>
                      </a:r>
                      <a:r>
                        <a:rPr lang="en-US" sz="1200" dirty="0"/>
                        <a:t> H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rovides device registry and management, securely accepts device telemetry data. The device twin feature enables C2D sync of property valu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3075004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tream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tream data to different paths: to Azure Function and to Azure Data Lake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3971078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Data Lak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tores historic telemetry data in raw JSON form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3681513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Data Lake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sed for analysis of historic telemetry data to determine average valu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7534067"/>
                  </a:ext>
                </a:extLst>
              </a:tr>
              <a:tr h="677099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zure Fun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erverless app service supporting extraction, manipulation and logic from telemetry JSON data. Enables connection to IoT Hub to directly update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2754925"/>
                  </a:ext>
                </a:extLst>
              </a:tr>
            </a:tbl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8C4AD2D-5CD7-4F48-B9ED-8E754F3CC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461771"/>
              </p:ext>
            </p:extLst>
          </p:nvPr>
        </p:nvGraphicFramePr>
        <p:xfrm>
          <a:off x="1410203" y="191213"/>
          <a:ext cx="9371592" cy="384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281071" imgH="3810210" progId="Visio.Drawing.15">
                  <p:embed/>
                </p:oleObj>
              </mc:Choice>
              <mc:Fallback>
                <p:oleObj name="Visio" r:id="rId3" imgW="9281071" imgH="381021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58C4AD2D-5CD7-4F48-B9ED-8E754F3CCA4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0203" y="191213"/>
                        <a:ext cx="9371592" cy="3847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9522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</TotalTime>
  <Words>127</Words>
  <Application>Microsoft Office PowerPoint</Application>
  <PresentationFormat>Widescreen</PresentationFormat>
  <Paragraphs>21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persi, Bruno [AUTOSOL/PSS/SERE]</dc:creator>
  <cp:lastModifiedBy>Propersi, Bruno [AUTOSOL/PSS/SERE]</cp:lastModifiedBy>
  <cp:revision>3</cp:revision>
  <dcterms:created xsi:type="dcterms:W3CDTF">2019-07-02T22:31:15Z</dcterms:created>
  <dcterms:modified xsi:type="dcterms:W3CDTF">2019-07-17T19:39:38Z</dcterms:modified>
</cp:coreProperties>
</file>